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2BB8" w:rsidRDefault="00414F32" w:rsidP="00414F32">
      <w:pPr>
        <w:jc w:val="center"/>
        <w:rPr>
          <w:b/>
          <w:sz w:val="44"/>
          <w:szCs w:val="44"/>
        </w:rPr>
      </w:pPr>
      <w:r w:rsidRPr="00414F32">
        <w:rPr>
          <w:rFonts w:hint="eastAsia"/>
          <w:b/>
          <w:sz w:val="44"/>
          <w:szCs w:val="44"/>
        </w:rPr>
        <w:t>选择人物</w:t>
      </w:r>
    </w:p>
    <w:p w:rsidR="00380D24" w:rsidRDefault="0063246A" w:rsidP="00D37C7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玩家登陆游戏后进入选人界面，界面中有</w:t>
      </w:r>
      <w:r>
        <w:rPr>
          <w:rFonts w:hint="eastAsia"/>
        </w:rPr>
        <w:t>3</w:t>
      </w:r>
      <w:r>
        <w:rPr>
          <w:rFonts w:hint="eastAsia"/>
        </w:rPr>
        <w:t>个平台，后面是一颗大树，</w:t>
      </w:r>
      <w:r>
        <w:rPr>
          <w:rFonts w:hint="eastAsia"/>
        </w:rPr>
        <w:t>3</w:t>
      </w:r>
      <w:r>
        <w:rPr>
          <w:rFonts w:hint="eastAsia"/>
        </w:rPr>
        <w:t>个平台上站着的是玩家已经创建的和可以创建角色的位置，</w:t>
      </w:r>
      <w:r w:rsidR="00782473" w:rsidRPr="00782473">
        <w:rPr>
          <w:rFonts w:hint="eastAsia"/>
          <w:color w:val="FF0000"/>
        </w:rPr>
        <w:t>此时后面大树上的角色隐藏</w:t>
      </w:r>
    </w:p>
    <w:p w:rsidR="00380D24" w:rsidRDefault="0063246A" w:rsidP="00380D24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如果已经</w:t>
      </w:r>
      <w:r w:rsidR="00380D24">
        <w:rPr>
          <w:rFonts w:hint="eastAsia"/>
        </w:rPr>
        <w:t>有角色，则显示角色的形象、名字、职业、等级、进入游戏</w:t>
      </w:r>
      <w:r w:rsidR="003F7216">
        <w:rPr>
          <w:rFonts w:hint="eastAsia"/>
        </w:rPr>
        <w:t>、删除角色</w:t>
      </w:r>
      <w:r w:rsidR="00380D24">
        <w:rPr>
          <w:rFonts w:hint="eastAsia"/>
        </w:rPr>
        <w:t>按钮等信息</w:t>
      </w:r>
    </w:p>
    <w:p w:rsidR="0063246A" w:rsidRPr="0063246A" w:rsidRDefault="0063246A" w:rsidP="00380D2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如果没有角色，则在平台上显示“创建角色按钮”</w:t>
      </w:r>
      <w:r w:rsidR="00625CB2">
        <w:rPr>
          <w:rFonts w:hint="eastAsia"/>
        </w:rPr>
        <w:t>，创建的顺序为中间、左边、右边，只显示一个创建角色按钮，优先级为中间、左边、右边</w:t>
      </w:r>
    </w:p>
    <w:p w:rsidR="00DD5208" w:rsidRPr="00DD5208" w:rsidRDefault="001D2A04" w:rsidP="00DD5208">
      <w:r>
        <w:object w:dxaOrig="12267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248.25pt" o:ole="">
            <v:imagedata r:id="rId7" o:title=""/>
          </v:shape>
          <o:OLEObject Type="Embed" ProgID="Visio.Drawing.11" ShapeID="_x0000_i1027" DrawAspect="Content" ObjectID="_1488793728" r:id="rId8"/>
        </w:object>
      </w:r>
    </w:p>
    <w:p w:rsidR="00DD5208" w:rsidRPr="00DD5208" w:rsidRDefault="008C58DA" w:rsidP="00DD520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点击创建角色按钮时，三个平</w:t>
      </w:r>
      <w:r w:rsidR="00EB4AC3">
        <w:rPr>
          <w:rFonts w:hint="eastAsia"/>
        </w:rPr>
        <w:t>台缓缓向下运动，并且镜头拉向大树，显示大树以及大树上的角色形象（即创建角色界面）</w:t>
      </w:r>
    </w:p>
    <w:p w:rsidR="00303562" w:rsidRDefault="000273BB" w:rsidP="00414F32">
      <w:r>
        <w:object w:dxaOrig="14429" w:dyaOrig="8624">
          <v:shape id="_x0000_i1025" type="#_x0000_t75" style="width:414.75pt;height:248.25pt" o:ole="">
            <v:imagedata r:id="rId9" o:title=""/>
          </v:shape>
          <o:OLEObject Type="Embed" ProgID="Visio.Drawing.11" ShapeID="_x0000_i1025" DrawAspect="Content" ObjectID="_1488793729" r:id="rId10"/>
        </w:object>
      </w:r>
    </w:p>
    <w:p w:rsidR="00303562" w:rsidRDefault="00303562" w:rsidP="0030356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所有角色在大树周围摆出各种动作。</w:t>
      </w:r>
      <w:r w:rsidR="00D01E2A">
        <w:rPr>
          <w:rFonts w:hint="eastAsia"/>
        </w:rPr>
        <w:t>玩家可以点击头像或者大树周围的角色模型来选择角色形象，选择后，</w:t>
      </w:r>
      <w:r w:rsidR="00B15986">
        <w:rPr>
          <w:rFonts w:hint="eastAsia"/>
        </w:rPr>
        <w:t>选择的头像加框，表示选中。</w:t>
      </w:r>
      <w:r w:rsidR="00D01E2A">
        <w:rPr>
          <w:rFonts w:hint="eastAsia"/>
        </w:rPr>
        <w:t>镜头拉倒此人</w:t>
      </w:r>
      <w:r w:rsidR="00E01CB0">
        <w:rPr>
          <w:rFonts w:hint="eastAsia"/>
        </w:rPr>
        <w:t>形象</w:t>
      </w:r>
      <w:r w:rsidR="00D01E2A">
        <w:rPr>
          <w:rFonts w:hint="eastAsia"/>
        </w:rPr>
        <w:t>的位置，</w:t>
      </w:r>
      <w:r w:rsidR="000273BB">
        <w:rPr>
          <w:rFonts w:hint="eastAsia"/>
        </w:rPr>
        <w:t>让此人在</w:t>
      </w:r>
      <w:r w:rsidR="000273BB">
        <w:rPr>
          <w:rFonts w:hint="eastAsia"/>
        </w:rPr>
        <w:lastRenderedPageBreak/>
        <w:t>整个屏幕的中间，并且弹出输入名字框和进入游戏按钮。如下图所示：</w:t>
      </w:r>
    </w:p>
    <w:p w:rsidR="00A81358" w:rsidRDefault="000273BB" w:rsidP="00D90DE3">
      <w:pPr>
        <w:pStyle w:val="a6"/>
        <w:ind w:left="420" w:firstLineChars="0" w:firstLine="0"/>
      </w:pPr>
      <w:r>
        <w:object w:dxaOrig="14429" w:dyaOrig="8624">
          <v:shape id="_x0000_i1026" type="#_x0000_t75" style="width:414.75pt;height:248.25pt" o:ole="">
            <v:imagedata r:id="rId11" o:title=""/>
          </v:shape>
          <o:OLEObject Type="Embed" ProgID="Visio.Drawing.11" ShapeID="_x0000_i1026" DrawAspect="Content" ObjectID="_1488793730" r:id="rId12"/>
        </w:object>
      </w:r>
      <w:r w:rsidR="006A7BC9">
        <w:t xml:space="preserve"> </w:t>
      </w:r>
    </w:p>
    <w:p w:rsidR="00AB50A5" w:rsidRDefault="003C34A0" w:rsidP="00A8135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点击返回时，镜头再次拉远，回到之前状态</w:t>
      </w:r>
      <w:r w:rsidR="0076124F">
        <w:rPr>
          <w:rFonts w:hint="eastAsia"/>
        </w:rPr>
        <w:t>（</w:t>
      </w:r>
      <w:r w:rsidR="0076124F">
        <w:rPr>
          <w:rFonts w:hint="eastAsia"/>
        </w:rPr>
        <w:t>3</w:t>
      </w:r>
      <w:r w:rsidR="0076124F">
        <w:rPr>
          <w:rFonts w:hint="eastAsia"/>
        </w:rPr>
        <w:t>个平台向上移动，恢复到刚登陆进入该界面时的状态）</w:t>
      </w:r>
      <w:r>
        <w:rPr>
          <w:rFonts w:hint="eastAsia"/>
        </w:rPr>
        <w:t>。</w:t>
      </w:r>
    </w:p>
    <w:p w:rsidR="006A7BC9" w:rsidRDefault="006A7BC9" w:rsidP="00A8135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此时点击其他头像，可以切换镜头到其他角色处。</w:t>
      </w:r>
    </w:p>
    <w:p w:rsidR="00D90DE3" w:rsidRDefault="00F53B55" w:rsidP="00A8135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点击随机可以在名字库中随机一个中文名字。输入名字后点击进入游戏进入到游戏主界面，开始新手引导。</w:t>
      </w:r>
    </w:p>
    <w:p w:rsidR="00033CD4" w:rsidRDefault="00033CD4" w:rsidP="00A8135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点击名字框处，弹出键盘名字框移动到最上面，下面是键盘，供玩家输入名字</w:t>
      </w:r>
    </w:p>
    <w:p w:rsidR="00A81358" w:rsidRDefault="00A81358" w:rsidP="00A81358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名字最多</w:t>
      </w:r>
      <w:r>
        <w:rPr>
          <w:rFonts w:hint="eastAsia"/>
        </w:rPr>
        <w:t>6</w:t>
      </w:r>
      <w:r>
        <w:rPr>
          <w:rFonts w:hint="eastAsia"/>
        </w:rPr>
        <w:t>个中文字符，不能使用符号，只能用中文和英文字母。</w:t>
      </w:r>
      <w:r w:rsidR="00C46BB1">
        <w:rPr>
          <w:rFonts w:hint="eastAsia"/>
        </w:rPr>
        <w:t>如果不符合规定点击进入游戏时，将弹出提示</w:t>
      </w:r>
      <w:r w:rsidR="006208BD">
        <w:rPr>
          <w:rFonts w:hint="eastAsia"/>
        </w:rPr>
        <w:t>文字</w:t>
      </w:r>
      <w:r w:rsidR="00C46BB1">
        <w:rPr>
          <w:rFonts w:hint="eastAsia"/>
        </w:rPr>
        <w:t>：名字最多</w:t>
      </w:r>
      <w:r w:rsidR="00C46BB1">
        <w:rPr>
          <w:rFonts w:hint="eastAsia"/>
        </w:rPr>
        <w:t>6</w:t>
      </w:r>
      <w:r w:rsidR="00C46BB1">
        <w:rPr>
          <w:rFonts w:hint="eastAsia"/>
        </w:rPr>
        <w:t>个汉字，并且不能使用符号</w:t>
      </w:r>
      <w:r w:rsidR="006208BD">
        <w:rPr>
          <w:rFonts w:hint="eastAsia"/>
        </w:rPr>
        <w:t>。</w:t>
      </w:r>
    </w:p>
    <w:p w:rsidR="009817BB" w:rsidRDefault="009817BB" w:rsidP="00A81358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点击角色名字旁边的</w:t>
      </w:r>
      <w:r>
        <w:object w:dxaOrig="372" w:dyaOrig="372">
          <v:shape id="_x0000_i1028" type="#_x0000_t75" style="width:18.75pt;height:18.75pt" o:ole="">
            <v:imagedata r:id="rId13" o:title=""/>
          </v:shape>
          <o:OLEObject Type="Embed" ProgID="Visio.Drawing.11" ShapeID="_x0000_i1028" DrawAspect="Content" ObjectID="_1488793731" r:id="rId14"/>
        </w:object>
      </w:r>
      <w:r>
        <w:rPr>
          <w:rFonts w:hint="eastAsia"/>
        </w:rPr>
        <w:t>按钮，弹出询问框：是否确定删除角色</w:t>
      </w:r>
      <w:r>
        <w:rPr>
          <w:rFonts w:hint="eastAsia"/>
        </w:rPr>
        <w:t xml:space="preserve"> xxxx </w:t>
      </w:r>
      <w:r>
        <w:rPr>
          <w:rFonts w:hint="eastAsia"/>
        </w:rPr>
        <w:t>等级</w:t>
      </w:r>
      <w:r>
        <w:rPr>
          <w:rFonts w:hint="eastAsia"/>
        </w:rPr>
        <w:t>xxxx</w:t>
      </w:r>
    </w:p>
    <w:p w:rsidR="003735E4" w:rsidRDefault="003735E4" w:rsidP="003735E4">
      <w:pPr>
        <w:pStyle w:val="a6"/>
        <w:ind w:left="420" w:firstLineChars="0" w:firstLine="0"/>
        <w:rPr>
          <w:rFonts w:hint="eastAsia"/>
        </w:rPr>
      </w:pPr>
      <w:r>
        <w:object w:dxaOrig="4440" w:dyaOrig="2059">
          <v:shape id="_x0000_i1029" type="#_x0000_t75" style="width:222pt;height:102.75pt" o:ole="">
            <v:imagedata r:id="rId15" o:title=""/>
          </v:shape>
          <o:OLEObject Type="Embed" ProgID="Visio.Drawing.11" ShapeID="_x0000_i1029" DrawAspect="Content" ObjectID="_1488793732" r:id="rId16"/>
        </w:object>
      </w:r>
    </w:p>
    <w:p w:rsidR="00B32BAD" w:rsidRPr="00303562" w:rsidRDefault="00B32BAD" w:rsidP="003735E4">
      <w:pPr>
        <w:pStyle w:val="a6"/>
        <w:ind w:left="420" w:firstLineChars="0" w:firstLine="0"/>
      </w:pPr>
      <w:r>
        <w:rPr>
          <w:rFonts w:hint="eastAsia"/>
        </w:rPr>
        <w:t>点击确定则将该角色删除</w:t>
      </w:r>
    </w:p>
    <w:sectPr w:rsidR="00B32BAD" w:rsidRPr="00303562" w:rsidSect="000C2B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1A0F" w:rsidRDefault="00B41A0F" w:rsidP="00414F32">
      <w:r>
        <w:separator/>
      </w:r>
    </w:p>
  </w:endnote>
  <w:endnote w:type="continuationSeparator" w:id="1">
    <w:p w:rsidR="00B41A0F" w:rsidRDefault="00B41A0F" w:rsidP="00414F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1A0F" w:rsidRDefault="00B41A0F" w:rsidP="00414F32">
      <w:r>
        <w:separator/>
      </w:r>
    </w:p>
  </w:footnote>
  <w:footnote w:type="continuationSeparator" w:id="1">
    <w:p w:rsidR="00B41A0F" w:rsidRDefault="00B41A0F" w:rsidP="00414F3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A2EA0"/>
    <w:multiLevelType w:val="hybridMultilevel"/>
    <w:tmpl w:val="F53699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E493AF8"/>
    <w:multiLevelType w:val="hybridMultilevel"/>
    <w:tmpl w:val="EC88CF5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E81125E"/>
    <w:multiLevelType w:val="hybridMultilevel"/>
    <w:tmpl w:val="583AFD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2B85833"/>
    <w:multiLevelType w:val="hybridMultilevel"/>
    <w:tmpl w:val="B46C1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BA66D1E"/>
    <w:multiLevelType w:val="hybridMultilevel"/>
    <w:tmpl w:val="A77245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4F32"/>
    <w:rsid w:val="000273BB"/>
    <w:rsid w:val="000307A6"/>
    <w:rsid w:val="00033CD4"/>
    <w:rsid w:val="00061961"/>
    <w:rsid w:val="00095481"/>
    <w:rsid w:val="000C2BB8"/>
    <w:rsid w:val="000D6DC1"/>
    <w:rsid w:val="001D2A04"/>
    <w:rsid w:val="002110B4"/>
    <w:rsid w:val="0023312D"/>
    <w:rsid w:val="00303562"/>
    <w:rsid w:val="003735E4"/>
    <w:rsid w:val="00376401"/>
    <w:rsid w:val="00380D24"/>
    <w:rsid w:val="003B7492"/>
    <w:rsid w:val="003C34A0"/>
    <w:rsid w:val="003F7216"/>
    <w:rsid w:val="00414F32"/>
    <w:rsid w:val="00421B0C"/>
    <w:rsid w:val="004518A0"/>
    <w:rsid w:val="00481A79"/>
    <w:rsid w:val="00542324"/>
    <w:rsid w:val="00546461"/>
    <w:rsid w:val="006208BD"/>
    <w:rsid w:val="00625CB2"/>
    <w:rsid w:val="0063246A"/>
    <w:rsid w:val="0067797F"/>
    <w:rsid w:val="006A7BC9"/>
    <w:rsid w:val="00740725"/>
    <w:rsid w:val="0076124F"/>
    <w:rsid w:val="00782473"/>
    <w:rsid w:val="0079524D"/>
    <w:rsid w:val="00875C2D"/>
    <w:rsid w:val="008C58DA"/>
    <w:rsid w:val="008E33F1"/>
    <w:rsid w:val="009817BB"/>
    <w:rsid w:val="00A81358"/>
    <w:rsid w:val="00A91AC8"/>
    <w:rsid w:val="00A9435F"/>
    <w:rsid w:val="00AB50A5"/>
    <w:rsid w:val="00AE5ED0"/>
    <w:rsid w:val="00B15986"/>
    <w:rsid w:val="00B22542"/>
    <w:rsid w:val="00B22F12"/>
    <w:rsid w:val="00B32BAD"/>
    <w:rsid w:val="00B41A0F"/>
    <w:rsid w:val="00C46BB1"/>
    <w:rsid w:val="00C5394E"/>
    <w:rsid w:val="00D01E2A"/>
    <w:rsid w:val="00D37C76"/>
    <w:rsid w:val="00D90DE3"/>
    <w:rsid w:val="00DA2948"/>
    <w:rsid w:val="00DD5208"/>
    <w:rsid w:val="00DD5233"/>
    <w:rsid w:val="00DF0F8B"/>
    <w:rsid w:val="00E01CB0"/>
    <w:rsid w:val="00E5584C"/>
    <w:rsid w:val="00EB4AC3"/>
    <w:rsid w:val="00F068C4"/>
    <w:rsid w:val="00F235C5"/>
    <w:rsid w:val="00F53B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2BB8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035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14F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14F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14F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14F3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14F3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14F32"/>
    <w:rPr>
      <w:sz w:val="18"/>
      <w:szCs w:val="18"/>
    </w:rPr>
  </w:style>
  <w:style w:type="paragraph" w:styleId="a6">
    <w:name w:val="List Paragraph"/>
    <w:basedOn w:val="a"/>
    <w:uiPriority w:val="34"/>
    <w:qFormat/>
    <w:rsid w:val="0030356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035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30356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303562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114</Words>
  <Characters>651</Characters>
  <Application>Microsoft Office Word</Application>
  <DocSecurity>0</DocSecurity>
  <Lines>5</Lines>
  <Paragraphs>1</Paragraphs>
  <ScaleCrop>false</ScaleCrop>
  <Company>微软中国</Company>
  <LinksUpToDate>false</LinksUpToDate>
  <CharactersWithSpaces>7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13</cp:revision>
  <dcterms:created xsi:type="dcterms:W3CDTF">2015-02-02T02:00:00Z</dcterms:created>
  <dcterms:modified xsi:type="dcterms:W3CDTF">2015-03-25T05:02:00Z</dcterms:modified>
</cp:coreProperties>
</file>